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62ADB1BE" w:rsidR="22D763C5" w:rsidRPr="00374752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374752">
        <w:rPr>
          <w:rFonts w:ascii="Times New Roman" w:eastAsia="Times New Roman" w:hAnsi="Times New Roman" w:cs="Times New Roman"/>
          <w:sz w:val="32"/>
          <w:szCs w:val="32"/>
        </w:rPr>
        <w:t>12</w:t>
      </w:r>
      <w:r w:rsidR="00374752">
        <w:rPr>
          <w:rFonts w:ascii="Times New Roman" w:eastAsia="Times New Roman" w:hAnsi="Times New Roman" w:cs="Times New Roman"/>
          <w:sz w:val="32"/>
          <w:szCs w:val="32"/>
          <w:lang w:val="en-US"/>
        </w:rPr>
        <w:t>.1C++</w:t>
      </w:r>
    </w:p>
    <w:p w14:paraId="04A9C579" w14:textId="4FED47F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374752" w:rsidRPr="00374752">
        <w:rPr>
          <w:rFonts w:ascii="Times New Roman" w:eastAsia="Times New Roman" w:hAnsi="Times New Roman" w:cs="Times New Roman"/>
          <w:i/>
          <w:iCs/>
          <w:sz w:val="32"/>
          <w:szCs w:val="32"/>
        </w:rPr>
        <w:t>Бінарні файли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343C736B" w:rsidR="22D763C5" w:rsidRDefault="000328C6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>
        <w:object w:dxaOrig="2293" w:dyaOrig="6000" w14:anchorId="170BA1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65pt;height:300pt" o:ole="">
            <v:imagedata r:id="rId5" o:title=""/>
          </v:shape>
          <o:OLEObject Type="Embed" ProgID="Visio.Drawing.15" ShapeID="_x0000_i1025" DrawAspect="Content" ObjectID="_1794173344" r:id="rId6"/>
        </w:object>
      </w:r>
    </w:p>
    <w:p w14:paraId="39A48E3A" w14:textId="77777777" w:rsidR="000328C6" w:rsidRDefault="000328C6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EE4C82C" w14:textId="77777777" w:rsidR="000328C6" w:rsidRDefault="000328C6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78D4B55" w14:textId="77777777" w:rsidR="000328C6" w:rsidRDefault="000328C6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789FFC13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2C9664BB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fstream&gt;</w:t>
      </w:r>
    </w:p>
    <w:p w14:paraId="20A32F4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manip&gt;</w:t>
      </w:r>
    </w:p>
    <w:p w14:paraId="2F598C5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string&gt;</w:t>
      </w:r>
    </w:p>
    <w:p w14:paraId="196A8FE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81F224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 namespace std;</w:t>
      </w:r>
    </w:p>
    <w:p w14:paraId="4D73C33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D149CE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CreateBIN(char* fname) {</w:t>
      </w:r>
    </w:p>
    <w:p w14:paraId="4AD4ED5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fstream fout(fname, ios::binary);</w:t>
      </w:r>
    </w:p>
    <w:p w14:paraId="65A0FF5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out.is_open()) {</w:t>
      </w:r>
    </w:p>
    <w:p w14:paraId="6C7067F2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rror: could not open file " &lt;&lt; fname &lt;&lt; " for writing." &lt;&lt; endl;</w:t>
      </w:r>
    </w:p>
    <w:p w14:paraId="2F50A9B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48BECF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70E492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A19F27B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ch;</w:t>
      </w:r>
    </w:p>
    <w:p w14:paraId="207815D4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;</w:t>
      </w:r>
    </w:p>
    <w:p w14:paraId="39EA21E2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622B9F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 {</w:t>
      </w:r>
    </w:p>
    <w:p w14:paraId="5D44EA8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nter a number: ";</w:t>
      </w:r>
    </w:p>
    <w:p w14:paraId="37E741C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number;</w:t>
      </w:r>
    </w:p>
    <w:p w14:paraId="3DD309E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ut.write((char*)&amp;number, sizeof(number));</w:t>
      </w:r>
    </w:p>
    <w:p w14:paraId="642F5C2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7EFF6DA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// Очищення буфера</w:t>
      </w:r>
    </w:p>
    <w:p w14:paraId="1BDDCE22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while (cin.get() != '\n'); </w:t>
      </w:r>
    </w:p>
    <w:p w14:paraId="2739A60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9A30C7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Continue? (y/n): ";</w:t>
      </w:r>
    </w:p>
    <w:p w14:paraId="2F214A3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in &gt;&gt; ch;</w:t>
      </w:r>
    </w:p>
    <w:p w14:paraId="2B28901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 while (ch == 'y' || ch == 'Y');</w:t>
      </w:r>
    </w:p>
    <w:p w14:paraId="4E2CD57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>}</w:t>
      </w:r>
    </w:p>
    <w:p w14:paraId="2905190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39E1E9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PrintBIN(char* fname) {</w:t>
      </w:r>
    </w:p>
    <w:p w14:paraId="2408B37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n(fname, ios::binary);</w:t>
      </w:r>
    </w:p>
    <w:p w14:paraId="7CDAAF6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n.is_open()) {</w:t>
      </w:r>
    </w:p>
    <w:p w14:paraId="6C88F3D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rror: could not open file " &lt;&lt; fname &lt;&lt; " for reading." &lt;&lt; endl;</w:t>
      </w:r>
    </w:p>
    <w:p w14:paraId="5CFE5F4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259A3C94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912B11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D1F8E9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;</w:t>
      </w:r>
    </w:p>
    <w:p w14:paraId="4EAE70FA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Contents of " &lt;&lt; fname &lt;&lt; ":\n";</w:t>
      </w:r>
    </w:p>
    <w:p w14:paraId="1531082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fin.read((char*)&amp;number, sizeof(number))) {</w:t>
      </w:r>
    </w:p>
    <w:p w14:paraId="15129823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number &lt;&lt; " ";</w:t>
      </w:r>
    </w:p>
    <w:p w14:paraId="056333A3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9C09B2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endl;</w:t>
      </w:r>
    </w:p>
    <w:p w14:paraId="7D0DF89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1C05D01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60D785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void ProcessBIN(char* fname, char* gname) {</w:t>
      </w:r>
    </w:p>
    <w:p w14:paraId="6DCEAE5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n(fname, ios::binary);</w:t>
      </w:r>
    </w:p>
    <w:p w14:paraId="2D025E4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n.is_open()) {</w:t>
      </w:r>
    </w:p>
    <w:p w14:paraId="4EE77F3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rror: could not open input file " &lt;&lt; fname &lt;&lt; endl;</w:t>
      </w:r>
    </w:p>
    <w:p w14:paraId="22084E6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33B39A3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0C2FBB3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E2E36A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ofstream fout(gname);</w:t>
      </w:r>
    </w:p>
    <w:p w14:paraId="6DF26573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out.is_open()) {</w:t>
      </w:r>
    </w:p>
    <w:p w14:paraId="072AD80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rror: could not open output file " &lt;&lt; gname &lt;&lt; endl;</w:t>
      </w:r>
    </w:p>
    <w:p w14:paraId="11AD4F2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40C1FB6F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6CD7A59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7F9858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ouble number, maxVal, minVal, sum = 0.0;</w:t>
      </w:r>
    </w:p>
    <w:p w14:paraId="2A8356F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count = 0;</w:t>
      </w:r>
    </w:p>
    <w:p w14:paraId="0BAB346B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206B0A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// Перевірка на порожній файл</w:t>
      </w:r>
    </w:p>
    <w:p w14:paraId="15B4EBD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n.read((char*)&amp;number, sizeof(number))) {</w:t>
      </w:r>
    </w:p>
    <w:p w14:paraId="58C753EB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rror: input file is empty." &lt;&lt; endl;</w:t>
      </w:r>
    </w:p>
    <w:p w14:paraId="71EB318A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;</w:t>
      </w:r>
    </w:p>
    <w:p w14:paraId="66D86CC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7D2BD1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AAC827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// Ініціалізація</w:t>
      </w:r>
    </w:p>
    <w:p w14:paraId="171676D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maxVal = minVal = number;</w:t>
      </w:r>
    </w:p>
    <w:p w14:paraId="53D9B48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um += number;</w:t>
      </w:r>
    </w:p>
    <w:p w14:paraId="61EF6F24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nt++;</w:t>
      </w:r>
    </w:p>
    <w:p w14:paraId="3987989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1F58A8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// Обробка решти чисел</w:t>
      </w:r>
    </w:p>
    <w:p w14:paraId="63D06DA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fin.read((char*)&amp;number, sizeof(number))) {</w:t>
      </w:r>
    </w:p>
    <w:p w14:paraId="4E0B8F3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number &gt; maxVal) maxVal = number;</w:t>
      </w:r>
    </w:p>
    <w:p w14:paraId="2C82DC6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if (number &lt; minVal) minVal = number;</w:t>
      </w:r>
    </w:p>
    <w:p w14:paraId="334DE23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um += number;</w:t>
      </w:r>
    </w:p>
    <w:p w14:paraId="4DED05F1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nt++;</w:t>
      </w:r>
    </w:p>
    <w:p w14:paraId="1909C8D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76AB53A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3B732B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// Розрахунки та запис результатів</w:t>
      </w:r>
    </w:p>
    <w:p w14:paraId="662226C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count &gt; 0) {</w:t>
      </w:r>
    </w:p>
    <w:p w14:paraId="4736308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uble avgMaxMin = (maxVal + minVal) / 2.0;</w:t>
      </w:r>
    </w:p>
    <w:p w14:paraId="04F17B0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uble avgAll = sum / count;</w:t>
      </w:r>
    </w:p>
    <w:p w14:paraId="3F095AF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4F2872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ut &lt;&lt; fixed &lt;&lt; setprecision(2);</w:t>
      </w:r>
    </w:p>
    <w:p w14:paraId="47378E1A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ut &lt;&lt; "Average of max and min: " &lt;&lt; avgMaxMin &lt;&lt; endl;</w:t>
      </w:r>
    </w:p>
    <w:p w14:paraId="3953585B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fout &lt;&lt; "Average of all numbers: " &lt;&lt; avgAll &lt;&lt; endl;</w:t>
      </w:r>
    </w:p>
    <w:p w14:paraId="4D717DE3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5F75DB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Results have been saved to " &lt;&lt; gname &lt;&lt; endl;</w:t>
      </w:r>
    </w:p>
    <w:p w14:paraId="4DD2C65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2A0FCC6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3B223CC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B8172B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201A653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fname[100];</w:t>
      </w:r>
    </w:p>
    <w:p w14:paraId="2FAACD0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gname[100];</w:t>
      </w:r>
    </w:p>
    <w:p w14:paraId="468910D0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356D20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Enter input file name: ";</w:t>
      </w:r>
    </w:p>
    <w:p w14:paraId="04C447EA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fname;</w:t>
      </w:r>
    </w:p>
    <w:p w14:paraId="790788A9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reateBIN(fname);</w:t>
      </w:r>
    </w:p>
    <w:p w14:paraId="3112C57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82F1D42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intBIN(fname);</w:t>
      </w:r>
    </w:p>
    <w:p w14:paraId="02824672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5AD5323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Enter output file name: ";</w:t>
      </w:r>
    </w:p>
    <w:p w14:paraId="3FF56285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 &gt;&gt; gname;</w:t>
      </w:r>
    </w:p>
    <w:p w14:paraId="43D16BA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ProcessBIN(fname, gname);</w:t>
      </w:r>
    </w:p>
    <w:p w14:paraId="541C79C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378AE64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stream fin(gname);</w:t>
      </w:r>
    </w:p>
    <w:p w14:paraId="27C73022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!fin.is_open()) {</w:t>
      </w:r>
    </w:p>
    <w:p w14:paraId="1F8E613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Error: could not open file " &lt;&lt; gname &lt;&lt; " for reading." &lt;&lt; endl;</w:t>
      </w:r>
    </w:p>
    <w:p w14:paraId="3434652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 1;</w:t>
      </w:r>
    </w:p>
    <w:p w14:paraId="591971C4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402E5BEC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D893FE7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Contents of " &lt;&lt; gname &lt;&lt; ":\n";</w:t>
      </w:r>
    </w:p>
    <w:p w14:paraId="2565729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string line;</w:t>
      </w:r>
    </w:p>
    <w:p w14:paraId="3FE9AD06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while (getline(fin, line)) {</w:t>
      </w:r>
    </w:p>
    <w:p w14:paraId="029F926E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line &lt;&lt; endl;</w:t>
      </w:r>
    </w:p>
    <w:p w14:paraId="3EC131DF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4A2FC6D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4BBAA5DB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5279AE9B" w14:textId="77777777" w:rsid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7777AAA0" w14:textId="77777777" w:rsid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F881AC8" w14:textId="77777777" w:rsidR="000328C6" w:rsidRPr="000328C6" w:rsidRDefault="000328C6" w:rsidP="000328C6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6F8E8D7A" w14:textId="6D2CCE09" w:rsidR="000328C6" w:rsidRDefault="000328C6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0328C6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drawing>
          <wp:inline distT="0" distB="0" distL="0" distR="0" wp14:anchorId="6AE91E03" wp14:editId="3A927442">
            <wp:extent cx="5731510" cy="3899535"/>
            <wp:effectExtent l="0" t="0" r="2540" b="5715"/>
            <wp:docPr id="743258983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3258983" name="Рисунок 1" descr="Зображення, що містить текст, знімок екрана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9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4AFAE" w14:textId="77777777" w:rsidR="0076665B" w:rsidRDefault="0076665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5071B038" w14:textId="7E7C497E" w:rsidR="0076665B" w:rsidRPr="0076665B" w:rsidRDefault="0076665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t>GitHub:</w:t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3FBA33B4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374752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я навчився</w:t>
      </w:r>
      <w:r w:rsidR="00374752" w:rsidRPr="00374752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 опрацьовувати файли прямого доступу.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0328C6"/>
    <w:rsid w:val="00077AA5"/>
    <w:rsid w:val="00291BEA"/>
    <w:rsid w:val="0033158C"/>
    <w:rsid w:val="00374752"/>
    <w:rsid w:val="0076665B"/>
    <w:rsid w:val="007E26B3"/>
    <w:rsid w:val="009E29D0"/>
    <w:rsid w:val="00B37543"/>
    <w:rsid w:val="00C218D6"/>
    <w:rsid w:val="00C80AC4"/>
    <w:rsid w:val="00C8608F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1992</Words>
  <Characters>1136</Characters>
  <Application>Microsoft Office Word</Application>
  <DocSecurity>0</DocSecurity>
  <Lines>9</Lines>
  <Paragraphs>6</Paragraphs>
  <ScaleCrop>false</ScaleCrop>
  <Company/>
  <LinksUpToDate>false</LinksUpToDate>
  <CharactersWithSpaces>3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9</cp:revision>
  <dcterms:created xsi:type="dcterms:W3CDTF">2024-09-06T08:47:00Z</dcterms:created>
  <dcterms:modified xsi:type="dcterms:W3CDTF">2024-11-26T22:43:00Z</dcterms:modified>
</cp:coreProperties>
</file>